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77777777"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067FA">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3067FA">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3067FA">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3067FA">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3067FA">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3067FA">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3067FA">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3067FA">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3067FA">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3067FA">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3067FA">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3067FA">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3067FA">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3067FA">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3067FA">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3067FA">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3067FA">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3067FA">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3067FA">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3067FA">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3067FA">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3067FA">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3067FA">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3067FA">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3067FA">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3067FA">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3067FA">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3067FA">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3067FA">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3067FA">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3067FA">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3067FA">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3067FA">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3067FA">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3067FA">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3067FA">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3067FA">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3067FA">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3067FA">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3067FA">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3067FA">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3067FA">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3067FA">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3067FA">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3067FA">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3067FA">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3067FA">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3067FA">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3067FA">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3067FA">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3067FA">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3067FA">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3067FA">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3067FA">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3067FA">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3067FA">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3067FA">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3067FA">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3067FA">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3067FA">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3067FA">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7703469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后台服务软件的需求文档，对</w:t>
      </w:r>
      <w:r w:rsidR="00135529">
        <w:rPr>
          <w:rFonts w:ascii="微软雅黑 Light" w:eastAsia="微软雅黑 Light" w:hAnsi="微软雅黑 Light" w:hint="eastAsia"/>
          <w:sz w:val="22"/>
          <w:szCs w:val="21"/>
        </w:rPr>
        <w:t>放射性废物收集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BCC179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6741D1D" w:rsidR="002D53EC" w:rsidRPr="00A94D09" w:rsidRDefault="00CA1C7E" w:rsidP="002D53EC">
      <w:pPr>
        <w:rPr>
          <w:rFonts w:ascii="微软雅黑 Light" w:eastAsia="微软雅黑 Light" w:hAnsi="微软雅黑 Light"/>
          <w:sz w:val="22"/>
          <w:szCs w:val="21"/>
        </w:rPr>
      </w:pPr>
      <w:r>
        <w:object w:dxaOrig="16309" w:dyaOrig="7024"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9pt;height:214.9pt" o:ole="">
            <v:imagedata r:id="rId16" o:title=""/>
          </v:shape>
          <o:OLEObject Type="Embed" ProgID="Visio.Drawing.15" ShapeID="_x0000_i1025" DrawAspect="Content" ObjectID="_1631531167"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691D84B6" w:rsidR="00DE5C9F" w:rsidRPr="00070285" w:rsidRDefault="0013552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w:t>
            </w:r>
            <w:r w:rsidR="000A129A">
              <w:rPr>
                <w:rFonts w:ascii="微软雅黑 Light" w:eastAsia="微软雅黑 Light" w:hAnsiTheme="minorHAnsi" w:cs="微软雅黑 Light" w:hint="eastAsia"/>
                <w:color w:val="000000"/>
                <w:kern w:val="0"/>
                <w:sz w:val="22"/>
                <w:szCs w:val="22"/>
              </w:rPr>
              <w:t>特排</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3F66687E" w:rsidR="00DE5C9F" w:rsidRDefault="001355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w:t>
            </w:r>
            <w:r w:rsidR="000A129A">
              <w:rPr>
                <w:rFonts w:ascii="微软雅黑 Light" w:eastAsia="微软雅黑 Light" w:hAnsiTheme="minorHAnsi" w:cs="微软雅黑 Light" w:hint="eastAsia"/>
                <w:color w:val="000000"/>
                <w:kern w:val="0"/>
                <w:sz w:val="22"/>
                <w:szCs w:val="22"/>
              </w:rPr>
              <w:t>特排</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3ACB5399" w:rsidR="002D53EC" w:rsidRDefault="000A129A"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1531168"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531169"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57E20D64" w14:textId="772C29CC" w:rsidR="00A33BA1" w:rsidRDefault="00135529"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4228E77"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lastRenderedPageBreak/>
        <w:t>将</w:t>
      </w:r>
      <w:r w:rsidR="00135529">
        <w:rPr>
          <w:rFonts w:ascii="微软雅黑 Light" w:eastAsia="微软雅黑 Light" w:hAnsi="微软雅黑 Light" w:hint="eastAsia"/>
          <w:sz w:val="22"/>
          <w:szCs w:val="21"/>
        </w:rPr>
        <w:t>放射性废物收集组件</w:t>
      </w:r>
      <w:r w:rsidRPr="00A33BA1">
        <w:rPr>
          <w:rFonts w:ascii="微软雅黑 Light" w:eastAsia="微软雅黑 Light" w:hAnsi="微软雅黑 Light" w:hint="eastAsia"/>
          <w:sz w:val="22"/>
          <w:szCs w:val="21"/>
        </w:rPr>
        <w:t>运行状态信息上报给辐射防护数据集成与监控系统；</w:t>
      </w:r>
    </w:p>
    <w:p w14:paraId="3E20E3B9" w14:textId="73B0E901"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35529">
        <w:rPr>
          <w:rFonts w:ascii="微软雅黑 Light" w:eastAsia="微软雅黑 Light" w:hAnsi="微软雅黑 Light" w:hint="eastAsia"/>
          <w:sz w:val="22"/>
          <w:szCs w:val="21"/>
        </w:rPr>
        <w:t>放射性废物收集组件</w:t>
      </w:r>
      <w:r w:rsidRPr="00A33BA1">
        <w:rPr>
          <w:rFonts w:ascii="微软雅黑 Light" w:eastAsia="微软雅黑 Light" w:hAnsi="微软雅黑 Light" w:hint="eastAsia"/>
          <w:sz w:val="22"/>
          <w:szCs w:val="21"/>
        </w:rPr>
        <w:t>运行状态信息上报给</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w:t>
      </w:r>
    </w:p>
    <w:p w14:paraId="416AB51A" w14:textId="082CF808"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BE3C85">
        <w:rPr>
          <w:rFonts w:ascii="微软雅黑 Light" w:eastAsia="微软雅黑 Light" w:hAnsi="微软雅黑 Light" w:hint="eastAsia"/>
          <w:sz w:val="22"/>
          <w:szCs w:val="21"/>
        </w:rPr>
        <w:t>放射性废物收集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2A4E58E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提醒操作人员执行；</w:t>
      </w:r>
    </w:p>
    <w:p w14:paraId="31398331" w14:textId="1186523D"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26FC1F74"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下发的设备控制命令，发送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7ADBF553"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CA9A2E7" w:rsidR="00FE31BE" w:rsidRDefault="00471444"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531170"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503A86B4"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0DAC9286"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35529">
              <w:rPr>
                <w:rFonts w:ascii="微软雅黑 Light" w:eastAsia="微软雅黑 Light" w:hAnsi="微软雅黑 Light" w:hint="eastAsia"/>
                <w:sz w:val="22"/>
                <w:szCs w:val="21"/>
              </w:rPr>
              <w:t>放射性废物收集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lastRenderedPageBreak/>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45ADA971"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61AFE26E" w:rsidR="00DB0F1D" w:rsidRDefault="00135529"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w:t>
      </w:r>
      <w:r w:rsidR="00DB0F1D">
        <w:rPr>
          <w:rFonts w:ascii="微软雅黑 Light" w:eastAsia="微软雅黑 Light" w:hAnsi="微软雅黑 Light" w:hint="eastAsia"/>
          <w:sz w:val="22"/>
          <w:szCs w:val="21"/>
        </w:rPr>
        <w:lastRenderedPageBreak/>
        <w:t>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E96ECC6" w:rsidR="004569C9" w:rsidRPr="00A94D09" w:rsidRDefault="00135529"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32C1BE84" w:rsidR="002B7819" w:rsidRDefault="0013552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0590A8F" w:rsidR="00CC1225" w:rsidRPr="00A94D09" w:rsidRDefault="00135529"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7773651B" w:rsidR="00144D53" w:rsidRDefault="00135529"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1EAA19BB"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w:t>
      </w:r>
      <w:r>
        <w:rPr>
          <w:rFonts w:ascii="微软雅黑 Light" w:eastAsia="微软雅黑 Light" w:hAnsi="微软雅黑 Light" w:hint="eastAsia"/>
          <w:sz w:val="22"/>
          <w:szCs w:val="21"/>
        </w:rPr>
        <w:lastRenderedPageBreak/>
        <w:t>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5551AD71" w:rsidR="004A7D9E" w:rsidRDefault="00135529"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FE05E9A"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w:t>
      </w:r>
      <w:r w:rsidR="005779D5">
        <w:rPr>
          <w:rFonts w:ascii="微软雅黑 Light" w:eastAsia="微软雅黑 Light" w:hAnsi="微软雅黑 Light" w:hint="eastAsia"/>
          <w:sz w:val="22"/>
          <w:szCs w:val="21"/>
        </w:rPr>
        <w:lastRenderedPageBreak/>
        <w:t>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8EAAF3B"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E72511D"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C09E3F8"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p>
    <w:p w14:paraId="08283BD6" w14:textId="7F7F612F"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6DDB71F9"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21806D8"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07388EE5"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lastRenderedPageBreak/>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lastRenderedPageBreak/>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531171"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lastRenderedPageBreak/>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515E82D5" w:rsidR="00282D7E" w:rsidRPr="00A94D09" w:rsidRDefault="00135529"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4571A847" w:rsidR="00282D7E" w:rsidRPr="00A94D09" w:rsidRDefault="00135529"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116B84E4"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Ind w:w="250" w:type="dxa"/>
        <w:tblLook w:val="04A0" w:firstRow="1" w:lastRow="0" w:firstColumn="1" w:lastColumn="0" w:noHBand="0" w:noVBand="1"/>
      </w:tblPr>
      <w:tblGrid>
        <w:gridCol w:w="2854"/>
        <w:gridCol w:w="1711"/>
        <w:gridCol w:w="4529"/>
      </w:tblGrid>
      <w:tr w:rsidR="001604A7" w:rsidRPr="00A94D09" w14:paraId="4F3B795C" w14:textId="77777777" w:rsidTr="00A33816">
        <w:tc>
          <w:tcPr>
            <w:tcW w:w="285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A33816">
        <w:tc>
          <w:tcPr>
            <w:tcW w:w="285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A33816">
        <w:tc>
          <w:tcPr>
            <w:tcW w:w="285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lastRenderedPageBreak/>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291"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7C5EB012"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135529">
        <w:rPr>
          <w:rFonts w:ascii="微软雅黑 Light" w:eastAsia="微软雅黑 Light" w:hAnsi="微软雅黑 Light" w:hint="eastAsia"/>
          <w:sz w:val="22"/>
          <w:szCs w:val="21"/>
        </w:rPr>
        <w:t>放射性废物收集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w:t>
      </w:r>
      <w:r w:rsidRPr="003B64B7">
        <w:rPr>
          <w:rFonts w:ascii="微软雅黑 Light" w:eastAsia="微软雅黑 Light" w:hAnsi="微软雅黑 Light" w:hint="eastAsia"/>
          <w:sz w:val="22"/>
          <w:szCs w:val="21"/>
        </w:rPr>
        <w:lastRenderedPageBreak/>
        <w:t>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lastRenderedPageBreak/>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BE08F" w14:textId="77777777" w:rsidR="003067FA" w:rsidRDefault="003067FA" w:rsidP="008D1628">
      <w:pPr>
        <w:ind w:firstLine="560"/>
      </w:pPr>
      <w:r>
        <w:separator/>
      </w:r>
    </w:p>
  </w:endnote>
  <w:endnote w:type="continuationSeparator" w:id="0">
    <w:p w14:paraId="52565F7C" w14:textId="77777777" w:rsidR="003067FA" w:rsidRDefault="003067FA"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9AA61F" w14:textId="77777777" w:rsidR="003067FA" w:rsidRDefault="003067FA" w:rsidP="008D1628">
      <w:pPr>
        <w:ind w:firstLine="560"/>
      </w:pPr>
      <w:r>
        <w:separator/>
      </w:r>
    </w:p>
  </w:footnote>
  <w:footnote w:type="continuationSeparator" w:id="0">
    <w:p w14:paraId="15710DEC" w14:textId="77777777" w:rsidR="003067FA" w:rsidRDefault="003067FA"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79CC0D-684C-4724-BDF8-893C0D1BF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3</TotalTime>
  <Pages>1</Pages>
  <Words>3279</Words>
  <Characters>18696</Characters>
  <Application>Microsoft Office Word</Application>
  <DocSecurity>0</DocSecurity>
  <Lines>155</Lines>
  <Paragraphs>43</Paragraphs>
  <ScaleCrop>false</ScaleCrop>
  <Company/>
  <LinksUpToDate>false</LinksUpToDate>
  <CharactersWithSpaces>21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4</cp:revision>
  <cp:lastPrinted>2019-07-24T03:34:00Z</cp:lastPrinted>
  <dcterms:created xsi:type="dcterms:W3CDTF">2019-08-21T09:46:00Z</dcterms:created>
  <dcterms:modified xsi:type="dcterms:W3CDTF">2019-10-02T06:20:00Z</dcterms:modified>
</cp:coreProperties>
</file>